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 xml:space="preserve">УО «Белорусский государственный университет информатики и 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>радиоэлектроники»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>Кафедра ПОИТ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0C3F13" w:rsidRDefault="00551F78" w:rsidP="00551F78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 w:rsidRPr="00551F78">
        <w:rPr>
          <w:rFonts w:ascii="Times New Roman" w:hAnsi="Times New Roman" w:cs="Times New Roman"/>
          <w:sz w:val="32"/>
          <w:szCs w:val="32"/>
        </w:rPr>
        <w:t>О</w:t>
      </w:r>
      <w:r w:rsidR="00BB1A38">
        <w:rPr>
          <w:rFonts w:ascii="Times New Roman" w:hAnsi="Times New Roman" w:cs="Times New Roman"/>
          <w:sz w:val="32"/>
          <w:szCs w:val="32"/>
        </w:rPr>
        <w:t>тчет по лабораторной работе №</w:t>
      </w:r>
      <w:r w:rsidR="005438AD" w:rsidRPr="000C3F13">
        <w:rPr>
          <w:rFonts w:ascii="Times New Roman" w:hAnsi="Times New Roman" w:cs="Times New Roman"/>
          <w:sz w:val="32"/>
          <w:szCs w:val="32"/>
        </w:rPr>
        <w:t>7</w:t>
      </w:r>
      <w:r w:rsidR="005438AD">
        <w:rPr>
          <w:rFonts w:ascii="Times New Roman" w:hAnsi="Times New Roman" w:cs="Times New Roman"/>
          <w:sz w:val="32"/>
          <w:szCs w:val="32"/>
        </w:rPr>
        <w:t>.</w:t>
      </w:r>
      <w:r w:rsidR="000C3F13">
        <w:rPr>
          <w:rFonts w:ascii="Times New Roman" w:hAnsi="Times New Roman" w:cs="Times New Roman"/>
          <w:sz w:val="32"/>
          <w:szCs w:val="32"/>
          <w:lang w:val="en-US"/>
        </w:rPr>
        <w:t>2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 xml:space="preserve">по предмету 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>Основы Алгоритмизации и Программирования</w:t>
      </w:r>
    </w:p>
    <w:p w:rsidR="00551F78" w:rsidRPr="006D1983" w:rsidRDefault="00DB5871" w:rsidP="00551F78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ариант 1</w:t>
      </w:r>
      <w:r w:rsidR="00806406">
        <w:rPr>
          <w:rFonts w:ascii="Times New Roman" w:hAnsi="Times New Roman" w:cs="Times New Roman"/>
          <w:sz w:val="24"/>
        </w:rPr>
        <w:t>5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Pr="00551F78" w:rsidRDefault="006F64BB" w:rsidP="00551F78">
      <w:pPr>
        <w:jc w:val="center"/>
        <w:rPr>
          <w:rFonts w:ascii="Times New Roman" w:hAnsi="Times New Roman" w:cs="Times New Roman"/>
        </w:rPr>
      </w:pPr>
    </w:p>
    <w:p w:rsidR="00551F78" w:rsidRPr="00202544" w:rsidRDefault="00551F78" w:rsidP="00C222DD">
      <w:pPr>
        <w:ind w:right="282"/>
        <w:jc w:val="right"/>
        <w:rPr>
          <w:rStyle w:val="a4"/>
        </w:rPr>
      </w:pPr>
    </w:p>
    <w:p w:rsidR="00551F78" w:rsidRPr="007D2CA8" w:rsidRDefault="007D2CA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="00DB5871">
        <w:rPr>
          <w:rStyle w:val="a4"/>
          <w:rFonts w:ascii="Times New Roman" w:hAnsi="Times New Roman" w:cs="Times New Roman"/>
          <w:b w:val="0"/>
        </w:rPr>
        <w:t>В</w:t>
      </w:r>
      <w:r w:rsidR="00806406">
        <w:rPr>
          <w:rStyle w:val="a4"/>
          <w:rFonts w:ascii="Times New Roman" w:hAnsi="Times New Roman" w:cs="Times New Roman"/>
          <w:b w:val="0"/>
          <w:bCs w:val="0"/>
          <w:sz w:val="24"/>
        </w:rPr>
        <w:t>ыполнил</w:t>
      </w:r>
    </w:p>
    <w:p w:rsidR="00551F78" w:rsidRPr="00806406" w:rsidRDefault="00806406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Коловайтис Н. А.</w:t>
      </w:r>
    </w:p>
    <w:p w:rsidR="00551F78" w:rsidRPr="008F7CD2" w:rsidRDefault="00551F7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551F78" w:rsidRPr="00E01C96" w:rsidRDefault="00551F78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>Проверила</w:t>
      </w:r>
    </w:p>
    <w:p w:rsidR="00551F78" w:rsidRPr="00E01C96" w:rsidRDefault="00DB5871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Д</w:t>
      </w:r>
      <w:r w:rsidR="00202544"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 xml:space="preserve">анилова </w:t>
      </w:r>
      <w:r w:rsidR="00551F78"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>Г.В.</w:t>
      </w:r>
    </w:p>
    <w:p w:rsidR="00551F78" w:rsidRPr="00E01C96" w:rsidRDefault="00551F7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202544" w:rsidRPr="00E01C96" w:rsidRDefault="00202544" w:rsidP="007D2CA8">
      <w:pPr>
        <w:pStyle w:val="a3"/>
        <w:ind w:right="282"/>
        <w:jc w:val="right"/>
        <w:rPr>
          <w:rFonts w:ascii="Times New Roman" w:hAnsi="Times New Roman" w:cs="Times New Roman"/>
          <w:sz w:val="24"/>
        </w:rPr>
      </w:pPr>
      <w:r w:rsidRPr="00E01C96">
        <w:rPr>
          <w:rFonts w:ascii="Times New Roman" w:hAnsi="Times New Roman" w:cs="Times New Roman"/>
          <w:sz w:val="24"/>
        </w:rPr>
        <w:t>Г</w:t>
      </w:r>
      <w:r w:rsidR="00551F78" w:rsidRPr="00E01C96">
        <w:rPr>
          <w:rFonts w:ascii="Times New Roman" w:hAnsi="Times New Roman" w:cs="Times New Roman"/>
          <w:sz w:val="24"/>
        </w:rPr>
        <w:t>руппа</w:t>
      </w:r>
      <w:r w:rsidR="006D1983" w:rsidRPr="00E01C96">
        <w:rPr>
          <w:rFonts w:ascii="Times New Roman" w:hAnsi="Times New Roman" w:cs="Times New Roman"/>
          <w:sz w:val="24"/>
        </w:rPr>
        <w:t>:</w:t>
      </w:r>
    </w:p>
    <w:p w:rsidR="00551F78" w:rsidRPr="00E01C96" w:rsidRDefault="00806406" w:rsidP="007D2CA8">
      <w:pPr>
        <w:pStyle w:val="a3"/>
        <w:ind w:right="282"/>
        <w:jc w:val="right"/>
        <w:rPr>
          <w:rFonts w:ascii="Times New Roman" w:hAnsi="Times New Roman" w:cs="Times New Roman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8</w:t>
      </w:r>
      <w:r w:rsidR="00551F78" w:rsidRPr="00E01C96">
        <w:rPr>
          <w:rFonts w:ascii="Times New Roman" w:hAnsi="Times New Roman" w:cs="Times New Roman"/>
          <w:sz w:val="24"/>
        </w:rPr>
        <w:t>5100</w:t>
      </w:r>
      <w:r w:rsidR="00DB5871">
        <w:rPr>
          <w:rFonts w:ascii="Times New Roman" w:hAnsi="Times New Roman" w:cs="Times New Roman"/>
          <w:sz w:val="24"/>
        </w:rPr>
        <w:t>1</w:t>
      </w:r>
    </w:p>
    <w:p w:rsidR="00551F78" w:rsidRPr="00202544" w:rsidRDefault="00551F78" w:rsidP="00202544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462559" w:rsidRDefault="00462559" w:rsidP="00551F78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551F78" w:rsidRDefault="00462559" w:rsidP="00551F7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инск 2019</w:t>
      </w:r>
    </w:p>
    <w:p w:rsidR="00806406" w:rsidRDefault="00840B6B" w:rsidP="00840B6B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0C3F13" w:rsidRPr="000C3F13" w:rsidRDefault="000C3F13" w:rsidP="000C3F13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0C3F13">
        <w:rPr>
          <w:rFonts w:ascii="Times New Roman" w:hAnsi="Times New Roman" w:cs="Times New Roman"/>
          <w:sz w:val="28"/>
          <w:szCs w:val="28"/>
        </w:rPr>
        <w:t>Преобразовать матрицу инциденций в список инцидентности.</w:t>
      </w:r>
    </w:p>
    <w:p w:rsidR="00571745" w:rsidRPr="00196758" w:rsidRDefault="00571745" w:rsidP="00571745">
      <w:pPr>
        <w:pStyle w:val="a8"/>
        <w:jc w:val="both"/>
        <w:rPr>
          <w:sz w:val="28"/>
          <w:szCs w:val="28"/>
        </w:rPr>
      </w:pPr>
    </w:p>
    <w:p w:rsidR="006E7C52" w:rsidRPr="000C3F13" w:rsidRDefault="006E7C52" w:rsidP="006E7C52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Код</w:t>
      </w:r>
      <w:r w:rsidRPr="000C3F13">
        <w:rPr>
          <w:rFonts w:ascii="Times New Roman" w:hAnsi="Times New Roman" w:cs="Times New Roman"/>
          <w:b/>
          <w:sz w:val="36"/>
          <w:szCs w:val="36"/>
        </w:rPr>
        <w:t xml:space="preserve"> </w:t>
      </w:r>
      <w:r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E7C52" w:rsidRPr="000C3F13" w:rsidRDefault="006E7C52" w:rsidP="00ED18B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0C3F13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0C3F13">
        <w:rPr>
          <w:rFonts w:ascii="Times New Roman" w:hAnsi="Times New Roman" w:cs="Times New Roman"/>
          <w:b/>
          <w:sz w:val="36"/>
          <w:szCs w:val="36"/>
        </w:rPr>
        <w:t>)</w:t>
      </w:r>
    </w:p>
    <w:p w:rsidR="000C5DA5" w:rsidRPr="000C3F13" w:rsidRDefault="000C5DA5" w:rsidP="000C5DA5">
      <w:pPr>
        <w:jc w:val="center"/>
        <w:rPr>
          <w:rFonts w:ascii="Courier New" w:hAnsi="Courier New" w:cs="Courier New"/>
          <w:color w:val="000000"/>
          <w:sz w:val="24"/>
          <w:szCs w:val="24"/>
        </w:rPr>
      </w:pPr>
    </w:p>
    <w:p w:rsidR="005438AD" w:rsidRPr="000C3F13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unit</w:t>
      </w:r>
      <w:r w:rsidRPr="000C3F13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inForm</w:t>
      </w:r>
      <w:r w:rsidRPr="000C3F13">
        <w:rPr>
          <w:rFonts w:ascii="Courier New" w:eastAsia="Times New Roman" w:hAnsi="Courier New" w:cs="Courier New"/>
          <w:color w:val="000066"/>
          <w:sz w:val="18"/>
          <w:szCs w:val="18"/>
        </w:rPr>
        <w:t>;</w:t>
      </w:r>
    </w:p>
    <w:p w:rsidR="005438AD" w:rsidRPr="000C3F13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ysUtil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Typ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UITyp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lass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ria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Typ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ntrol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orm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Graphic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Dialog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di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ditBo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pinBo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ntrol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Presenta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tdCtrl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Objec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crollBo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emo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enu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M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n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TMyPoi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TLink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TSpanningTre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in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TGraphPoi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Tex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Strin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Cord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Cord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TGraphLin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Tex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Strin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tart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tart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End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End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TFormMain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Tab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Pane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B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SpinBo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B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SpinBo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Nam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Pane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PaintBo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Memo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ave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Save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Open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Open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MainMenu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MainMenu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MIOpe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MenuI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MISav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MenuI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MIHelp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MenuI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L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abe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L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abe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ImageBatm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Ima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BLABatm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BitmapListAnima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BPointsChan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orm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BLinesChan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heckMatrixCorr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heckBoxChan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BGraphPa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unctio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indSpanning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)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Spanning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IHelpClic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IOpenClic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unctio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Get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ISaveClic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artyMo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ivat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lastRenderedPageBreak/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CheckBo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Name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ame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abe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in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CanDraw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oole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heckFileCorr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Max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.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9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3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6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5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8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36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ideOfCell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ColorGreen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CC"/>
          <w:sz w:val="18"/>
          <w:szCs w:val="18"/>
          <w:lang w:val="en-US"/>
        </w:rPr>
        <w:t>$FF00800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ColorBlack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CC"/>
          <w:sz w:val="18"/>
          <w:szCs w:val="18"/>
          <w:lang w:val="en-US"/>
        </w:rPr>
        <w:t>$FF00000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ColorWhit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CC"/>
          <w:sz w:val="18"/>
          <w:szCs w:val="18"/>
          <w:lang w:val="en-US"/>
        </w:rPr>
        <w:t>$FFFFFFF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tandartOpacity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MaxPoi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9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MaxLin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36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tart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5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ublic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etMatrixLengt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Add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Remove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lear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Draw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Strin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rd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rd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Cardina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Draw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rt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nd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nd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Cardina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Add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in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rtPlaySou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i/>
          <w:iCs/>
          <w:color w:val="008000"/>
          <w:sz w:val="18"/>
          <w:szCs w:val="18"/>
          <w:lang w:val="en-US"/>
        </w:rPr>
        <w:t>{$R *.fmx}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dd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i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CheckBo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Tab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are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Tab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Inde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Width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Heigh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Visibl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OnChang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heckBoxChan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dd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in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1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2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2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, 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1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, 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heckBoxChan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CheckMatrixCorr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heckFileCorr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heckMatrixCorr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sCorr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oole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Line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sCorrec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sCount &gt;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Line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 &lt;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IsChecke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 &lt;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IsChecke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 &gt;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IsCorrec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 &lt;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IsChecke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 &lt;&gt;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   IsCorrec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CanDraw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sCorr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pa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pa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lear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Width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8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Heigh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8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learR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Rec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Widt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Heigh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Whi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anDraw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: '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MISav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nable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Draw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rt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nd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nd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Cardina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tart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nd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Poin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tartPoi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Poin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rt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EndPoi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Poin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nd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trok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l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anvas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Draw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nd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ndartOpacit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Draw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Strin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rd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rd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Cardina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Diametr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laceToDraw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Rec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laceToDraw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Rec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Poin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Cord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Diametr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CordY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Diametr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Poin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Cord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Diametr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CordY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Diametr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anvas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Fi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l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Whi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FillEllip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laceToDraw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ndartOpacit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trok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l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Fi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l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DrawEllip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laceToDraw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ndartOpacit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FillTex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laceToDraw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am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ndartOpacit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</w:t>
      </w:r>
      <w:r w:rsidRPr="00F018F2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illTextFla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ightToLef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TextAlig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ent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unctio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ndSpanning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Spanning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ingle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in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Answer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Spanning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>// В дереве хранятся ребра из списка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Was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y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Min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Founde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otAnsw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oole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Curre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y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WasGoWithoutChang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Min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in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Answer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WasPoints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Answer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sFounded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otAnswer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CurrentInde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WasGoWithoutChanges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otAnswer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CurrentInde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CurrentInde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oint1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oint2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1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Was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2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Was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lude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Founde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Answer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sFounded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WasGoWithoutChanges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1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Was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2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Was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lude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Founde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Answer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sFounded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Li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WasGoWithoutChanges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lastRenderedPageBreak/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GoWithoutChang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GoWithoutChanges &gt;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NotAnswer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sFounded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NotAnswer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resul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Answer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orm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ax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axLin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Name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abe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Nam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ame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are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Nam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Width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Heigh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Visibl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Tex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ax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axPoi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Name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abe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Nam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ame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are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Nam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rt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Width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Heigh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Visibl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Tex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etMatrixLengt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artyMo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unctio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Get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ast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ew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ntTo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ast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Eoln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ntTo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ast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IntToRead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.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ai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xcep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Error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ew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Eof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eadln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Eoln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ntTo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IntToRead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.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lastRenderedPageBreak/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ai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xcep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Error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 &lt;&gt; Past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ai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xcep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Error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 &lt;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ax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 &gt;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gt;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ast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ew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resul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ast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ai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Excep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Error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IHelpClic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 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elpMessag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=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F0000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    </w:t>
      </w:r>
      <w:r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 xml:space="preserve">'Данная программа по матрице инциденций составляет графическое представление графа и список’+ </w:t>
      </w:r>
      <w:r>
        <w:rPr>
          <w:rFonts w:ascii="Courier New" w:eastAsia="Times New Roman" w:hAnsi="Courier New" w:cs="Courier New"/>
          <w:color w:val="FF0000"/>
          <w:sz w:val="18"/>
          <w:szCs w:val="18"/>
        </w:rPr>
        <w:t xml:space="preserve">   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F0000"/>
          <w:sz w:val="18"/>
          <w:szCs w:val="18"/>
        </w:rPr>
      </w:pPr>
      <w:r>
        <w:rPr>
          <w:rFonts w:ascii="Courier New" w:eastAsia="Times New Roman" w:hAnsi="Courier New" w:cs="Courier New"/>
          <w:color w:val="FF0000"/>
          <w:sz w:val="18"/>
          <w:szCs w:val="18"/>
        </w:rPr>
        <w:t xml:space="preserve">      '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>инцидентности. Если в графе возможно составить остовное дерево, оно будет выделено зеленым’+</w:t>
      </w:r>
    </w:p>
    <w:p w:rsidR="005438AD" w:rsidRPr="000C3F13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0C3F13">
        <w:rPr>
          <w:rFonts w:ascii="Courier New" w:eastAsia="Times New Roman" w:hAnsi="Courier New" w:cs="Courier New"/>
          <w:color w:val="FF0000"/>
          <w:sz w:val="18"/>
          <w:szCs w:val="18"/>
        </w:rPr>
        <w:t xml:space="preserve">    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 xml:space="preserve"> </w:t>
      </w:r>
      <w:r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‘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>цветом</w:t>
      </w:r>
      <w:r w:rsidRPr="000C3F13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.'</w:t>
      </w:r>
      <w:r w:rsidRPr="000C3F13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howMessa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elpMessa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IOpenClic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 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rrorMessag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>'Произошла ошибка открытия файла.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ntTo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pen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xecut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y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AssignFile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pen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leNam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eset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Get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eset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SB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SB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ntTo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   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IsChecke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ntToRead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ShowMessa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rrorMessa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CloseFile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ISaveClic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 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rrorMessag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>'Произошла ошибка сохранения в файл.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ave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xecut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y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aveToFi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ave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leNam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ShowMessa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rrorMessa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PartyMo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tartPlaySou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mageBatm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isib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BLABatm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nable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BLABatm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tar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PBGraphPa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GraphRadious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0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tart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4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tartY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4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Lin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My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DeltaAng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Extende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panning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Spanning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Clear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anDraw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BeginUpd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DeltaAngl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rtX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GraphRadious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cos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DeltaAngl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tartY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GraphRadious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in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DeltaAngl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urrentLine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List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Draw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Blac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Draw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IntToStr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Black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SpanningTre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indSpanningTre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urrentLine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panningTree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Draw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Gree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Draw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IntToStr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Gree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DrawPoi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IntToStr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rd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Gree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ndUpda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urrentLine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List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Add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MISav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nable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move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lt;&gt;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i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Inde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Destro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BLinesChan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ew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ew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ew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ew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etMatrixLengt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ew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BPointsChang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ew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ew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ew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B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ax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Max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New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etMatrixLengt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ew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tMatrixLengt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Old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ld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Tab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Wid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Tab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Heigh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ideOf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Old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OldPointsCount &lt;&gt;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Old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)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Old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LinesCount &lt;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ldLinesCount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l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dd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ld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ld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l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move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PointsCount &lt;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ldPointsCount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ld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l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dd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ldPoint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OldLinesCou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l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moveCe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inesCoun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CheckMatrixCorrec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tartPlaySou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AudioResourceNam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Audio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hResour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Hand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Data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Point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hResourc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oadResour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Insta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FindResour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Insta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AudioResourceNam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RT_RCDATA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Data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LockResour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Resour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SndPlaySou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Data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ND_MEMORY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ND_ASYNC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ND_LOOP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FreeResour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Resour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C44303" w:rsidRPr="000C3F13" w:rsidRDefault="00B94C4D" w:rsidP="000C5DA5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</w:t>
      </w:r>
      <w:r w:rsidRPr="000C5DA5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алгоритма</w:t>
      </w:r>
    </w:p>
    <w:p w:rsidR="00620A88" w:rsidRPr="00620A88" w:rsidRDefault="00620A88" w:rsidP="000C5DA5">
      <w:pPr>
        <w:jc w:val="center"/>
        <w:rPr>
          <w:lang w:val="en-US"/>
        </w:rPr>
      </w:pPr>
    </w:p>
    <w:p w:rsidR="00462559" w:rsidRDefault="00620A88" w:rsidP="00B414A3">
      <w:pPr>
        <w:spacing w:after="0" w:line="240" w:lineRule="auto"/>
      </w:pPr>
      <w:r>
        <w:object w:dxaOrig="10260" w:dyaOrig="9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pt;height:517.5pt" o:ole="">
            <v:imagedata r:id="rId6" o:title=""/>
          </v:shape>
          <o:OLEObject Type="Embed" ProgID="Visio.Drawing.11" ShapeID="_x0000_i1025" DrawAspect="Content" ObjectID="_1619956552" r:id="rId7"/>
        </w:object>
      </w:r>
    </w:p>
    <w:p w:rsidR="003C5B4B" w:rsidRDefault="003C5B4B">
      <w:r>
        <w:br w:type="page"/>
      </w:r>
    </w:p>
    <w:p w:rsidR="00B414A3" w:rsidRPr="00B414A3" w:rsidRDefault="000C2D47" w:rsidP="00B414A3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637A2B" w:rsidRDefault="00637A2B" w:rsidP="00462559">
      <w:pPr>
        <w:spacing w:after="0" w:line="240" w:lineRule="auto"/>
        <w:rPr>
          <w:rFonts w:cstheme="minorHAnsi"/>
          <w:sz w:val="28"/>
          <w:szCs w:val="28"/>
          <w:lang w:val="en-US"/>
        </w:rPr>
      </w:pPr>
    </w:p>
    <w:p w:rsidR="00637A2B" w:rsidRDefault="00637A2B" w:rsidP="00462559">
      <w:pPr>
        <w:spacing w:after="0" w:line="240" w:lineRule="auto"/>
        <w:rPr>
          <w:rFonts w:cstheme="minorHAnsi"/>
          <w:sz w:val="28"/>
          <w:szCs w:val="28"/>
        </w:rPr>
      </w:pPr>
    </w:p>
    <w:p w:rsidR="00E57368" w:rsidRDefault="00E57368" w:rsidP="00462559">
      <w:pPr>
        <w:spacing w:after="0" w:line="240" w:lineRule="auto"/>
        <w:rPr>
          <w:rFonts w:cstheme="minorHAnsi"/>
          <w:sz w:val="28"/>
          <w:szCs w:val="28"/>
        </w:rPr>
      </w:pPr>
    </w:p>
    <w:p w:rsidR="00620A88" w:rsidRDefault="00620A88" w:rsidP="00462559">
      <w:pPr>
        <w:spacing w:after="0" w:line="240" w:lineRule="auto"/>
        <w:rPr>
          <w:noProof/>
          <w:lang w:val="en-US"/>
        </w:rPr>
      </w:pPr>
      <w:r>
        <w:rPr>
          <w:noProof/>
          <w:lang w:val="en-US"/>
        </w:rPr>
        <w:drawing>
          <wp:inline distT="0" distB="0" distL="0" distR="0" wp14:anchorId="5D052D90" wp14:editId="13B3A529">
            <wp:extent cx="5934075" cy="4431826"/>
            <wp:effectExtent l="19050" t="19050" r="9525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52476" cy="44455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20A88">
        <w:rPr>
          <w:noProof/>
          <w:lang w:val="en-US"/>
        </w:rPr>
        <w:t xml:space="preserve"> </w:t>
      </w:r>
    </w:p>
    <w:p w:rsidR="00620A88" w:rsidRDefault="00620A88" w:rsidP="00462559">
      <w:pPr>
        <w:spacing w:after="0" w:line="240" w:lineRule="auto"/>
        <w:rPr>
          <w:noProof/>
          <w:lang w:val="en-US"/>
        </w:rPr>
      </w:pPr>
    </w:p>
    <w:p w:rsidR="00E57368" w:rsidRPr="001E6CCD" w:rsidRDefault="00620A88" w:rsidP="00462559">
      <w:pPr>
        <w:spacing w:after="0" w:line="240" w:lineRule="auto"/>
        <w:rPr>
          <w:rFonts w:cstheme="minorHAnsi"/>
          <w:sz w:val="28"/>
          <w:szCs w:val="28"/>
          <w:lang w:val="en-US"/>
        </w:rPr>
      </w:pPr>
      <w:r>
        <w:rPr>
          <w:noProof/>
          <w:lang w:val="en-US"/>
        </w:rPr>
        <w:drawing>
          <wp:inline distT="0" distB="0" distL="0" distR="0" wp14:anchorId="7FC6C44A" wp14:editId="381EC48B">
            <wp:extent cx="5924550" cy="4430212"/>
            <wp:effectExtent l="19050" t="19050" r="19050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2477" cy="44436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E57368" w:rsidRPr="001E6CCD" w:rsidSect="000C5DA5">
      <w:type w:val="continuous"/>
      <w:pgSz w:w="11906" w:h="16838"/>
      <w:pgMar w:top="284" w:right="567" w:bottom="720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6F2004"/>
    <w:multiLevelType w:val="hybridMultilevel"/>
    <w:tmpl w:val="C7DE3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470A0DE8"/>
    <w:multiLevelType w:val="hybridMultilevel"/>
    <w:tmpl w:val="784A48EE"/>
    <w:lvl w:ilvl="0" w:tplc="FC2E1186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397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F78"/>
    <w:rsid w:val="00037F7B"/>
    <w:rsid w:val="000412C9"/>
    <w:rsid w:val="0007260C"/>
    <w:rsid w:val="000C2D47"/>
    <w:rsid w:val="000C3F13"/>
    <w:rsid w:val="000C5DA5"/>
    <w:rsid w:val="000E6E98"/>
    <w:rsid w:val="00113448"/>
    <w:rsid w:val="00131A4E"/>
    <w:rsid w:val="00170F65"/>
    <w:rsid w:val="00173D96"/>
    <w:rsid w:val="00196758"/>
    <w:rsid w:val="001A3838"/>
    <w:rsid w:val="001A5867"/>
    <w:rsid w:val="001C334B"/>
    <w:rsid w:val="001E6CCD"/>
    <w:rsid w:val="00202544"/>
    <w:rsid w:val="00222BDD"/>
    <w:rsid w:val="002302EE"/>
    <w:rsid w:val="0025407F"/>
    <w:rsid w:val="00264F0F"/>
    <w:rsid w:val="002B0F32"/>
    <w:rsid w:val="002C5692"/>
    <w:rsid w:val="002D29F1"/>
    <w:rsid w:val="002E4DCA"/>
    <w:rsid w:val="00322585"/>
    <w:rsid w:val="00337854"/>
    <w:rsid w:val="00341B73"/>
    <w:rsid w:val="003454F0"/>
    <w:rsid w:val="0037018E"/>
    <w:rsid w:val="003802C8"/>
    <w:rsid w:val="0038118F"/>
    <w:rsid w:val="003A6235"/>
    <w:rsid w:val="003C5B4B"/>
    <w:rsid w:val="003D5D5A"/>
    <w:rsid w:val="003E3B5B"/>
    <w:rsid w:val="003F08E3"/>
    <w:rsid w:val="003F63E0"/>
    <w:rsid w:val="0041726D"/>
    <w:rsid w:val="00434200"/>
    <w:rsid w:val="004368A0"/>
    <w:rsid w:val="00446204"/>
    <w:rsid w:val="00462559"/>
    <w:rsid w:val="00462AEA"/>
    <w:rsid w:val="00465A0D"/>
    <w:rsid w:val="00472A5E"/>
    <w:rsid w:val="00472BD9"/>
    <w:rsid w:val="004976D4"/>
    <w:rsid w:val="004A356C"/>
    <w:rsid w:val="004B1FC3"/>
    <w:rsid w:val="004C542D"/>
    <w:rsid w:val="004D7761"/>
    <w:rsid w:val="00504FF5"/>
    <w:rsid w:val="00523D8C"/>
    <w:rsid w:val="00530A68"/>
    <w:rsid w:val="00534748"/>
    <w:rsid w:val="005438AD"/>
    <w:rsid w:val="00551F78"/>
    <w:rsid w:val="00552793"/>
    <w:rsid w:val="00560CE2"/>
    <w:rsid w:val="00571745"/>
    <w:rsid w:val="0057174A"/>
    <w:rsid w:val="00575976"/>
    <w:rsid w:val="005A385D"/>
    <w:rsid w:val="005A5E90"/>
    <w:rsid w:val="005A72B4"/>
    <w:rsid w:val="005E7BAA"/>
    <w:rsid w:val="005F0205"/>
    <w:rsid w:val="00615ED3"/>
    <w:rsid w:val="00620A88"/>
    <w:rsid w:val="00637A2B"/>
    <w:rsid w:val="00647736"/>
    <w:rsid w:val="00653328"/>
    <w:rsid w:val="0065467D"/>
    <w:rsid w:val="00654DD0"/>
    <w:rsid w:val="00666CD1"/>
    <w:rsid w:val="00672029"/>
    <w:rsid w:val="00680F26"/>
    <w:rsid w:val="00686959"/>
    <w:rsid w:val="006D0A3E"/>
    <w:rsid w:val="006D1983"/>
    <w:rsid w:val="006E7C52"/>
    <w:rsid w:val="006E7DDD"/>
    <w:rsid w:val="006F64BB"/>
    <w:rsid w:val="0072204C"/>
    <w:rsid w:val="00732C55"/>
    <w:rsid w:val="007353E8"/>
    <w:rsid w:val="00741169"/>
    <w:rsid w:val="0076287E"/>
    <w:rsid w:val="007642C9"/>
    <w:rsid w:val="007645B7"/>
    <w:rsid w:val="00766362"/>
    <w:rsid w:val="00783353"/>
    <w:rsid w:val="0079288B"/>
    <w:rsid w:val="007B6985"/>
    <w:rsid w:val="007B7589"/>
    <w:rsid w:val="007C6179"/>
    <w:rsid w:val="007D2CA8"/>
    <w:rsid w:val="007D7213"/>
    <w:rsid w:val="007D7A03"/>
    <w:rsid w:val="007F1606"/>
    <w:rsid w:val="00806406"/>
    <w:rsid w:val="0082246F"/>
    <w:rsid w:val="00837A05"/>
    <w:rsid w:val="00840B6B"/>
    <w:rsid w:val="00884C8C"/>
    <w:rsid w:val="008875EE"/>
    <w:rsid w:val="008B05D8"/>
    <w:rsid w:val="008C2748"/>
    <w:rsid w:val="008F2129"/>
    <w:rsid w:val="008F32F4"/>
    <w:rsid w:val="008F7CD2"/>
    <w:rsid w:val="00903284"/>
    <w:rsid w:val="009172B2"/>
    <w:rsid w:val="0093470A"/>
    <w:rsid w:val="00966EAD"/>
    <w:rsid w:val="00974261"/>
    <w:rsid w:val="00983C70"/>
    <w:rsid w:val="009A2DA6"/>
    <w:rsid w:val="009A593A"/>
    <w:rsid w:val="009A5F3F"/>
    <w:rsid w:val="009A67E4"/>
    <w:rsid w:val="00A05B29"/>
    <w:rsid w:val="00A229DB"/>
    <w:rsid w:val="00A36DF2"/>
    <w:rsid w:val="00A72052"/>
    <w:rsid w:val="00A87871"/>
    <w:rsid w:val="00AB6670"/>
    <w:rsid w:val="00AF00E2"/>
    <w:rsid w:val="00AF0397"/>
    <w:rsid w:val="00AF32B8"/>
    <w:rsid w:val="00B1182B"/>
    <w:rsid w:val="00B158F5"/>
    <w:rsid w:val="00B414A3"/>
    <w:rsid w:val="00B42B29"/>
    <w:rsid w:val="00B816AE"/>
    <w:rsid w:val="00B94C4D"/>
    <w:rsid w:val="00B96FF2"/>
    <w:rsid w:val="00BB1A38"/>
    <w:rsid w:val="00BD3EA5"/>
    <w:rsid w:val="00BE046A"/>
    <w:rsid w:val="00C0295F"/>
    <w:rsid w:val="00C222DD"/>
    <w:rsid w:val="00C306CF"/>
    <w:rsid w:val="00C35E9C"/>
    <w:rsid w:val="00C41CC5"/>
    <w:rsid w:val="00C44303"/>
    <w:rsid w:val="00C8277D"/>
    <w:rsid w:val="00C90461"/>
    <w:rsid w:val="00C951D8"/>
    <w:rsid w:val="00CA065F"/>
    <w:rsid w:val="00CA40C0"/>
    <w:rsid w:val="00CB21D3"/>
    <w:rsid w:val="00CC1167"/>
    <w:rsid w:val="00CE2D32"/>
    <w:rsid w:val="00D041E0"/>
    <w:rsid w:val="00D23950"/>
    <w:rsid w:val="00D31586"/>
    <w:rsid w:val="00D45351"/>
    <w:rsid w:val="00D52FD5"/>
    <w:rsid w:val="00D66745"/>
    <w:rsid w:val="00D85113"/>
    <w:rsid w:val="00DA104A"/>
    <w:rsid w:val="00DA6DA8"/>
    <w:rsid w:val="00DB5871"/>
    <w:rsid w:val="00DC43CE"/>
    <w:rsid w:val="00DD178D"/>
    <w:rsid w:val="00DE4458"/>
    <w:rsid w:val="00DF4CBD"/>
    <w:rsid w:val="00DF6E24"/>
    <w:rsid w:val="00E01C96"/>
    <w:rsid w:val="00E1559F"/>
    <w:rsid w:val="00E30860"/>
    <w:rsid w:val="00E324F8"/>
    <w:rsid w:val="00E34D63"/>
    <w:rsid w:val="00E4532D"/>
    <w:rsid w:val="00E57368"/>
    <w:rsid w:val="00E70E1C"/>
    <w:rsid w:val="00ED14C8"/>
    <w:rsid w:val="00ED18BD"/>
    <w:rsid w:val="00ED5C2B"/>
    <w:rsid w:val="00EE16A2"/>
    <w:rsid w:val="00F018F2"/>
    <w:rsid w:val="00F11A61"/>
    <w:rsid w:val="00F12FED"/>
    <w:rsid w:val="00F206E9"/>
    <w:rsid w:val="00F30D36"/>
    <w:rsid w:val="00F9628C"/>
    <w:rsid w:val="00F96C74"/>
    <w:rsid w:val="00FA229F"/>
    <w:rsid w:val="00FD6D0E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55C0739C-8BE2-4B68-B155-D6B815E97C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paragraph" w:styleId="a8">
    <w:name w:val="Plain Text"/>
    <w:basedOn w:val="a"/>
    <w:link w:val="a9"/>
    <w:rsid w:val="00571745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4"/>
      <w:szCs w:val="20"/>
      <w:lang w:eastAsia="ru-RU"/>
    </w:rPr>
  </w:style>
  <w:style w:type="character" w:customStyle="1" w:styleId="a9">
    <w:name w:val="Текст Знак"/>
    <w:basedOn w:val="a0"/>
    <w:link w:val="a8"/>
    <w:rsid w:val="00571745"/>
    <w:rPr>
      <w:rFonts w:ascii="Courier New" w:eastAsia="Times New Roman" w:hAnsi="Courier New" w:cs="Times New Roman"/>
      <w:snapToGrid w:val="0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3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2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9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5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17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1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9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35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67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8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23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9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2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5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7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47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8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63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2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0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0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6D4CD9-E016-47E8-911B-F625583A7B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1</Pages>
  <Words>2442</Words>
  <Characters>13925</Characters>
  <Application>Microsoft Office Word</Application>
  <DocSecurity>0</DocSecurity>
  <Lines>116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никита коловайтис</cp:lastModifiedBy>
  <cp:revision>2</cp:revision>
  <cp:lastPrinted>2019-05-21T04:02:00Z</cp:lastPrinted>
  <dcterms:created xsi:type="dcterms:W3CDTF">2019-05-21T03:59:00Z</dcterms:created>
  <dcterms:modified xsi:type="dcterms:W3CDTF">2019-05-21T12:09:00Z</dcterms:modified>
</cp:coreProperties>
</file>